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B04618" w:rsidRDefault="00642CBD">
      <w:r>
        <w:object w:dxaOrig="12376" w:dyaOrig="9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0.75pt;height:339.75pt" o:ole="">
            <v:imagedata r:id="rId5" o:title=""/>
          </v:shape>
          <o:OLEObject Type="Embed" ProgID="Visio.Drawing.11" ShapeID="_x0000_i1037" DrawAspect="Content" ObjectID="_1442404225" r:id="rId6"/>
        </w:object>
      </w:r>
      <w:bookmarkEnd w:id="0"/>
    </w:p>
    <w:sectPr w:rsidR="00B046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CC9"/>
    <w:rsid w:val="00180CC9"/>
    <w:rsid w:val="00642CBD"/>
    <w:rsid w:val="00B04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Library of Scotlan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mpbell, Cathy</dc:creator>
  <cp:lastModifiedBy>Campbell, Cathy</cp:lastModifiedBy>
  <cp:revision>1</cp:revision>
  <dcterms:created xsi:type="dcterms:W3CDTF">2013-10-04T13:52:00Z</dcterms:created>
  <dcterms:modified xsi:type="dcterms:W3CDTF">2013-10-04T14:04:00Z</dcterms:modified>
</cp:coreProperties>
</file>